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75E5" w:rsidRDefault="00747CAA" w:rsidP="00ED55AE">
      <w:pPr>
        <w:jc w:val="center"/>
        <w:rPr>
          <w:b/>
          <w:sz w:val="40"/>
          <w:szCs w:val="40"/>
        </w:rPr>
      </w:pPr>
      <w:r>
        <w:object w:dxaOrig="10141" w:dyaOrig="2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647.25pt" o:ole="">
            <v:imagedata r:id="rId6" o:title=""/>
          </v:shape>
          <o:OLEObject Type="Embed" ProgID="Visio.Drawing.15" ShapeID="_x0000_i1025" DrawAspect="Content" ObjectID="_1621064962" r:id="rId7"/>
        </w:object>
      </w:r>
    </w:p>
    <w:p w:rsidR="00ED55AE" w:rsidRDefault="00926E8B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>2019</w:t>
      </w:r>
      <w:r w:rsidR="00ED55AE">
        <w:rPr>
          <w:b/>
          <w:sz w:val="40"/>
          <w:szCs w:val="40"/>
        </w:rPr>
        <w:t xml:space="preserve"> Post 5</w:t>
      </w:r>
    </w:p>
    <w:p w:rsidR="00ED55AE" w:rsidRPr="00ED55AE" w:rsidRDefault="00ED55AE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y 1 Statement</w:t>
      </w:r>
    </w:p>
    <w:p w:rsidR="00742871" w:rsidRPr="00ED55AE" w:rsidRDefault="00742871" w:rsidP="00742871">
      <w:pPr>
        <w:jc w:val="center"/>
        <w:rPr>
          <w:b/>
          <w:sz w:val="36"/>
          <w:szCs w:val="36"/>
        </w:rPr>
      </w:pPr>
    </w:p>
    <w:p w:rsidR="004476C1" w:rsidRPr="00383686" w:rsidRDefault="00742871" w:rsidP="0074287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You a</w:t>
      </w:r>
      <w:r w:rsidR="00383686" w:rsidRPr="00383686">
        <w:rPr>
          <w:b/>
          <w:sz w:val="32"/>
          <w:szCs w:val="32"/>
        </w:rPr>
        <w:t>re located</w:t>
      </w:r>
      <w:r w:rsidR="00926E8B">
        <w:rPr>
          <w:b/>
          <w:sz w:val="32"/>
          <w:szCs w:val="32"/>
        </w:rPr>
        <w:t xml:space="preserve"> underground in the first </w:t>
      </w:r>
      <w:r w:rsidR="00383686" w:rsidRPr="00383686">
        <w:rPr>
          <w:b/>
          <w:sz w:val="32"/>
          <w:szCs w:val="32"/>
        </w:rPr>
        <w:t>crosscut</w:t>
      </w:r>
      <w:r w:rsidR="00ED7CCC">
        <w:rPr>
          <w:b/>
          <w:sz w:val="32"/>
          <w:szCs w:val="32"/>
        </w:rPr>
        <w:t xml:space="preserve"> of the</w:t>
      </w:r>
      <w:r w:rsidR="001F6834">
        <w:rPr>
          <w:b/>
          <w:sz w:val="32"/>
          <w:szCs w:val="32"/>
        </w:rPr>
        <w:t xml:space="preserve"> newly opened</w:t>
      </w:r>
      <w:r w:rsidR="00ED7CCC">
        <w:rPr>
          <w:b/>
          <w:sz w:val="32"/>
          <w:szCs w:val="32"/>
        </w:rPr>
        <w:t xml:space="preserve"> WV # 3 mine.</w:t>
      </w:r>
      <w:r w:rsidR="00383686" w:rsidRPr="00383686">
        <w:rPr>
          <w:b/>
          <w:sz w:val="32"/>
          <w:szCs w:val="32"/>
        </w:rPr>
        <w:t xml:space="preserve"> </w:t>
      </w:r>
      <w:r w:rsidR="001F6834">
        <w:rPr>
          <w:b/>
          <w:sz w:val="32"/>
          <w:szCs w:val="32"/>
        </w:rPr>
        <w:t>A</w:t>
      </w:r>
      <w:r w:rsidR="00ED7CCC">
        <w:rPr>
          <w:b/>
          <w:sz w:val="32"/>
          <w:szCs w:val="32"/>
        </w:rPr>
        <w:t xml:space="preserve"> fresh air base has been </w:t>
      </w:r>
      <w:r w:rsidR="00303320">
        <w:rPr>
          <w:b/>
          <w:sz w:val="32"/>
          <w:szCs w:val="32"/>
        </w:rPr>
        <w:t>established here after the responsible person found</w:t>
      </w:r>
      <w:r w:rsidR="00ED7CCC">
        <w:rPr>
          <w:b/>
          <w:sz w:val="32"/>
          <w:szCs w:val="32"/>
        </w:rPr>
        <w:t xml:space="preserve"> methane and unsafe</w:t>
      </w:r>
      <w:r w:rsidR="002526CF">
        <w:rPr>
          <w:b/>
          <w:sz w:val="32"/>
          <w:szCs w:val="32"/>
        </w:rPr>
        <w:t xml:space="preserve"> </w:t>
      </w:r>
      <w:bookmarkStart w:id="0" w:name="_GoBack"/>
      <w:bookmarkEnd w:id="0"/>
      <w:r w:rsidR="002A6FE6">
        <w:rPr>
          <w:b/>
          <w:sz w:val="32"/>
          <w:szCs w:val="32"/>
        </w:rPr>
        <w:t xml:space="preserve">roof </w:t>
      </w:r>
      <w:proofErr w:type="spellStart"/>
      <w:r w:rsidR="002A6FE6">
        <w:rPr>
          <w:b/>
          <w:sz w:val="32"/>
          <w:szCs w:val="32"/>
        </w:rPr>
        <w:t>inby</w:t>
      </w:r>
      <w:proofErr w:type="spellEnd"/>
      <w:r w:rsidR="00ED7CCC">
        <w:rPr>
          <w:b/>
          <w:sz w:val="32"/>
          <w:szCs w:val="32"/>
        </w:rPr>
        <w:t xml:space="preserve"> this location.</w:t>
      </w:r>
      <w:r w:rsidRPr="00383686">
        <w:rPr>
          <w:b/>
          <w:sz w:val="32"/>
          <w:szCs w:val="32"/>
        </w:rPr>
        <w:t xml:space="preserve"> </w:t>
      </w:r>
    </w:p>
    <w:p w:rsidR="00E027BA" w:rsidRDefault="00747CAA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Early this morning, a five</w:t>
      </w:r>
      <w:r w:rsidR="00926E8B">
        <w:rPr>
          <w:b/>
          <w:sz w:val="32"/>
          <w:szCs w:val="32"/>
        </w:rPr>
        <w:t xml:space="preserve"> man maintenance crew was sent underground</w:t>
      </w:r>
      <w:r w:rsidR="00631EC9">
        <w:rPr>
          <w:b/>
          <w:sz w:val="32"/>
          <w:szCs w:val="32"/>
        </w:rPr>
        <w:t xml:space="preserve"> to do service work on a</w:t>
      </w:r>
      <w:r w:rsidR="00926E8B">
        <w:rPr>
          <w:b/>
          <w:sz w:val="32"/>
          <w:szCs w:val="32"/>
        </w:rPr>
        <w:t xml:space="preserve"> scoop and continuous miner. One of the crew</w:t>
      </w:r>
      <w:r w:rsidR="001F6834">
        <w:rPr>
          <w:b/>
          <w:sz w:val="32"/>
          <w:szCs w:val="32"/>
        </w:rPr>
        <w:t xml:space="preserve"> members</w:t>
      </w:r>
      <w:r w:rsidR="00926E8B">
        <w:rPr>
          <w:b/>
          <w:sz w:val="32"/>
          <w:szCs w:val="32"/>
        </w:rPr>
        <w:t xml:space="preserve"> called out to dispatch</w:t>
      </w:r>
      <w:r w:rsidR="001F6834">
        <w:rPr>
          <w:b/>
          <w:sz w:val="32"/>
          <w:szCs w:val="32"/>
        </w:rPr>
        <w:t xml:space="preserve"> about an</w:t>
      </w:r>
      <w:r w:rsidR="00ED7CCC">
        <w:rPr>
          <w:b/>
          <w:sz w:val="32"/>
          <w:szCs w:val="32"/>
        </w:rPr>
        <w:t xml:space="preserve"> hour ago</w:t>
      </w:r>
      <w:r w:rsidR="002526CF">
        <w:rPr>
          <w:b/>
          <w:sz w:val="32"/>
          <w:szCs w:val="32"/>
        </w:rPr>
        <w:t xml:space="preserve"> and said</w:t>
      </w:r>
      <w:r w:rsidR="00926E8B">
        <w:rPr>
          <w:b/>
          <w:sz w:val="32"/>
          <w:szCs w:val="32"/>
        </w:rPr>
        <w:t xml:space="preserve"> he saw</w:t>
      </w:r>
      <w:r w:rsidR="00631EC9">
        <w:rPr>
          <w:b/>
          <w:sz w:val="32"/>
          <w:szCs w:val="32"/>
        </w:rPr>
        <w:t xml:space="preserve"> a flash coming from the </w:t>
      </w:r>
      <w:r w:rsidR="00926E8B">
        <w:rPr>
          <w:b/>
          <w:sz w:val="32"/>
          <w:szCs w:val="32"/>
        </w:rPr>
        <w:t>scoop and</w:t>
      </w:r>
      <w:r w:rsidR="00303320">
        <w:rPr>
          <w:b/>
          <w:sz w:val="32"/>
          <w:szCs w:val="32"/>
        </w:rPr>
        <w:t xml:space="preserve"> then</w:t>
      </w:r>
      <w:r w:rsidR="00926E8B">
        <w:rPr>
          <w:b/>
          <w:sz w:val="32"/>
          <w:szCs w:val="32"/>
        </w:rPr>
        <w:t xml:space="preserve"> felt an onrush of air and heat </w:t>
      </w:r>
      <w:r w:rsidR="00ED7CCC">
        <w:rPr>
          <w:b/>
          <w:sz w:val="32"/>
          <w:szCs w:val="32"/>
        </w:rPr>
        <w:t>go over his head</w:t>
      </w:r>
      <w:r w:rsidR="00A33E5E" w:rsidRPr="00383686">
        <w:rPr>
          <w:b/>
          <w:sz w:val="32"/>
          <w:szCs w:val="32"/>
        </w:rPr>
        <w:t>. We have had no furt</w:t>
      </w:r>
      <w:r w:rsidR="003B2218">
        <w:rPr>
          <w:b/>
          <w:sz w:val="32"/>
          <w:szCs w:val="32"/>
        </w:rPr>
        <w:t>her contact with the miners and decided to call</w:t>
      </w:r>
      <w:r w:rsidR="00ED7CCC">
        <w:rPr>
          <w:b/>
          <w:sz w:val="32"/>
          <w:szCs w:val="32"/>
        </w:rPr>
        <w:t xml:space="preserve"> you and your team</w:t>
      </w:r>
      <w:r w:rsidR="001F6834">
        <w:rPr>
          <w:b/>
          <w:sz w:val="32"/>
          <w:szCs w:val="32"/>
        </w:rPr>
        <w:t xml:space="preserve">. This </w:t>
      </w:r>
      <w:r w:rsidR="00B90E4B" w:rsidRPr="00383686">
        <w:rPr>
          <w:b/>
          <w:sz w:val="32"/>
          <w:szCs w:val="32"/>
        </w:rPr>
        <w:t xml:space="preserve">mine has lots of water, </w:t>
      </w:r>
      <w:r w:rsidR="00924B30">
        <w:rPr>
          <w:b/>
          <w:sz w:val="32"/>
          <w:szCs w:val="32"/>
        </w:rPr>
        <w:t>bad roof and methane</w:t>
      </w:r>
      <w:r w:rsidR="001F6834">
        <w:rPr>
          <w:b/>
          <w:sz w:val="32"/>
          <w:szCs w:val="32"/>
        </w:rPr>
        <w:t>.</w:t>
      </w:r>
      <w:r w:rsidR="00511B0C">
        <w:rPr>
          <w:b/>
          <w:sz w:val="32"/>
          <w:szCs w:val="32"/>
        </w:rPr>
        <w:t xml:space="preserve"> </w:t>
      </w:r>
      <w:r w:rsidR="0077184B" w:rsidRPr="00383686">
        <w:rPr>
          <w:b/>
          <w:sz w:val="32"/>
          <w:szCs w:val="32"/>
        </w:rPr>
        <w:t>All authorities have been notified and a backup team is here.</w:t>
      </w:r>
      <w:r w:rsidR="00303320">
        <w:rPr>
          <w:b/>
          <w:sz w:val="32"/>
          <w:szCs w:val="32"/>
        </w:rPr>
        <w:t xml:space="preserve"> </w:t>
      </w:r>
    </w:p>
    <w:p w:rsidR="00DF3574" w:rsidRPr="00383686" w:rsidRDefault="00B652F1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Also, a</w:t>
      </w:r>
      <w:r w:rsidR="001F6834">
        <w:rPr>
          <w:b/>
          <w:sz w:val="32"/>
          <w:szCs w:val="32"/>
        </w:rPr>
        <w:t xml:space="preserve"> new air shaft has been develo</w:t>
      </w:r>
      <w:r w:rsidR="0067489F">
        <w:rPr>
          <w:b/>
          <w:sz w:val="32"/>
          <w:szCs w:val="32"/>
        </w:rPr>
        <w:t>ped in the no. 2 entry and was being used for ventilation on the section</w:t>
      </w:r>
      <w:r w:rsidR="001F6834">
        <w:rPr>
          <w:b/>
          <w:sz w:val="32"/>
          <w:szCs w:val="32"/>
        </w:rPr>
        <w:t>. At this time</w:t>
      </w:r>
      <w:r w:rsidR="00303320">
        <w:rPr>
          <w:b/>
          <w:sz w:val="32"/>
          <w:szCs w:val="32"/>
        </w:rPr>
        <w:t>, the responsible person found the</w:t>
      </w:r>
      <w:r w:rsidR="003E52B7">
        <w:rPr>
          <w:b/>
          <w:sz w:val="32"/>
          <w:szCs w:val="32"/>
        </w:rPr>
        <w:t xml:space="preserve"> exhaust fan running with airflow coming in the no.1 entry </w:t>
      </w:r>
      <w:r w:rsidR="00E027BA">
        <w:rPr>
          <w:b/>
          <w:sz w:val="32"/>
          <w:szCs w:val="32"/>
        </w:rPr>
        <w:t xml:space="preserve">from outside </w:t>
      </w:r>
      <w:r w:rsidR="003E52B7">
        <w:rPr>
          <w:b/>
          <w:sz w:val="32"/>
          <w:szCs w:val="32"/>
        </w:rPr>
        <w:t xml:space="preserve">and across the fresh air base </w:t>
      </w:r>
      <w:r w:rsidR="0067489F">
        <w:rPr>
          <w:b/>
          <w:sz w:val="32"/>
          <w:szCs w:val="32"/>
        </w:rPr>
        <w:t xml:space="preserve">to </w:t>
      </w:r>
      <w:r w:rsidR="003E52B7">
        <w:rPr>
          <w:b/>
          <w:sz w:val="32"/>
          <w:szCs w:val="32"/>
        </w:rPr>
        <w:t>the no.</w:t>
      </w:r>
      <w:r w:rsidR="00631EC9">
        <w:rPr>
          <w:b/>
          <w:sz w:val="32"/>
          <w:szCs w:val="32"/>
        </w:rPr>
        <w:t xml:space="preserve"> </w:t>
      </w:r>
      <w:r w:rsidR="003E52B7">
        <w:rPr>
          <w:b/>
          <w:sz w:val="32"/>
          <w:szCs w:val="32"/>
        </w:rPr>
        <w:t>3 fan entry</w:t>
      </w:r>
      <w:r>
        <w:rPr>
          <w:b/>
          <w:sz w:val="32"/>
          <w:szCs w:val="32"/>
        </w:rPr>
        <w:t>.</w:t>
      </w:r>
      <w:r w:rsidR="0067489F">
        <w:rPr>
          <w:b/>
          <w:sz w:val="32"/>
          <w:szCs w:val="32"/>
        </w:rPr>
        <w:t xml:space="preserve"> We believe that something is blocking the airflow from the shaft and may have caused methane to build up on the section.</w:t>
      </w:r>
      <w:r w:rsidR="0077184B" w:rsidRPr="00383686">
        <w:rPr>
          <w:b/>
          <w:sz w:val="32"/>
          <w:szCs w:val="32"/>
        </w:rPr>
        <w:t xml:space="preserve"> </w:t>
      </w:r>
      <w:r w:rsidR="00923041">
        <w:rPr>
          <w:b/>
          <w:sz w:val="32"/>
          <w:szCs w:val="32"/>
        </w:rPr>
        <w:t xml:space="preserve">The mine maps you will be given are up to date. </w:t>
      </w:r>
      <w:r w:rsidR="0077184B" w:rsidRPr="00383686">
        <w:rPr>
          <w:b/>
          <w:sz w:val="32"/>
          <w:szCs w:val="32"/>
        </w:rPr>
        <w:t>Please be ca</w:t>
      </w:r>
      <w:r w:rsidR="0067489F">
        <w:rPr>
          <w:b/>
          <w:sz w:val="32"/>
          <w:szCs w:val="32"/>
        </w:rPr>
        <w:t>reful during your exploration and thank y</w:t>
      </w:r>
      <w:r w:rsidR="0077184B" w:rsidRPr="00383686">
        <w:rPr>
          <w:b/>
          <w:sz w:val="32"/>
          <w:szCs w:val="32"/>
        </w:rPr>
        <w:t xml:space="preserve">ou for your help…. </w:t>
      </w:r>
      <w:r w:rsidR="00A33E5E" w:rsidRPr="00383686">
        <w:rPr>
          <w:b/>
          <w:sz w:val="32"/>
          <w:szCs w:val="32"/>
        </w:rPr>
        <w:t xml:space="preserve"> </w:t>
      </w:r>
      <w:r w:rsidR="004476C1" w:rsidRPr="00383686">
        <w:rPr>
          <w:b/>
          <w:sz w:val="32"/>
          <w:szCs w:val="32"/>
        </w:rPr>
        <w:t xml:space="preserve">  </w:t>
      </w:r>
    </w:p>
    <w:p w:rsidR="00DF3574" w:rsidRPr="00383686" w:rsidRDefault="00DF3574" w:rsidP="00742871">
      <w:pPr>
        <w:rPr>
          <w:b/>
          <w:sz w:val="32"/>
          <w:szCs w:val="32"/>
        </w:rPr>
      </w:pPr>
    </w:p>
    <w:p w:rsidR="00DF3574" w:rsidRDefault="00DF3574" w:rsidP="00742871"/>
    <w:p w:rsidR="00DF3574" w:rsidRDefault="00DF3574" w:rsidP="00742871"/>
    <w:p w:rsidR="00DF3574" w:rsidRDefault="00DF3574" w:rsidP="00742871"/>
    <w:p w:rsidR="00D5157A" w:rsidRPr="00D5157A" w:rsidRDefault="00DF3574" w:rsidP="00D5157A">
      <w:pPr>
        <w:jc w:val="center"/>
        <w:rPr>
          <w:b/>
          <w:sz w:val="40"/>
          <w:szCs w:val="40"/>
        </w:rPr>
      </w:pPr>
      <w:r w:rsidRPr="00ED55AE">
        <w:rPr>
          <w:b/>
          <w:sz w:val="40"/>
          <w:szCs w:val="40"/>
        </w:rPr>
        <w:t>Team Instructions</w:t>
      </w:r>
    </w:p>
    <w:p w:rsidR="00945392" w:rsidRPr="005976F7" w:rsidRDefault="00DF3574" w:rsidP="005976F7">
      <w:pPr>
        <w:jc w:val="center"/>
      </w:pPr>
      <w:r>
        <w:t xml:space="preserve"> 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 </w:t>
      </w:r>
    </w:p>
    <w:p w:rsidR="008E7113" w:rsidRPr="005976F7" w:rsidRDefault="005976F7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he exhaust fan cannot be stopped, stalled or reversed</w:t>
      </w:r>
    </w:p>
    <w:p w:rsidR="003F7E73" w:rsidRPr="00ED55AE" w:rsidRDefault="003F7E73" w:rsidP="003F7E73">
      <w:pPr>
        <w:pStyle w:val="ListParagraph"/>
        <w:rPr>
          <w:b/>
          <w:sz w:val="36"/>
          <w:szCs w:val="36"/>
        </w:rPr>
      </w:pPr>
    </w:p>
    <w:p w:rsidR="003F7E73" w:rsidRDefault="00924B30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Account for all missing miners and bring survivors to the fresh air base </w:t>
      </w:r>
    </w:p>
    <w:p w:rsidR="0079269F" w:rsidRPr="0079269F" w:rsidRDefault="0079269F" w:rsidP="0079269F">
      <w:pPr>
        <w:pStyle w:val="ListParagraph"/>
        <w:rPr>
          <w:b/>
          <w:sz w:val="36"/>
          <w:szCs w:val="36"/>
        </w:rPr>
      </w:pPr>
    </w:p>
    <w:p w:rsidR="0079269F" w:rsidRPr="00ED55AE" w:rsidRDefault="0079269F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The Command Center Attendant and/or Briefing officer is on the surface  </w:t>
      </w:r>
    </w:p>
    <w:p w:rsidR="00631EC9" w:rsidRDefault="00631EC9" w:rsidP="00631EC9">
      <w:pPr>
        <w:pStyle w:val="ListParagraph"/>
        <w:rPr>
          <w:b/>
          <w:sz w:val="36"/>
          <w:szCs w:val="36"/>
        </w:rPr>
      </w:pPr>
    </w:p>
    <w:p w:rsidR="00D067CF" w:rsidRPr="00ED55AE" w:rsidRDefault="00D067CF" w:rsidP="00D067CF">
      <w:pPr>
        <w:pStyle w:val="ListParagraph"/>
        <w:rPr>
          <w:b/>
          <w:sz w:val="36"/>
          <w:szCs w:val="36"/>
        </w:rPr>
      </w:pPr>
    </w:p>
    <w:p w:rsidR="00D067CF" w:rsidRDefault="00D067CF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D067CF"/>
    <w:p w:rsidR="001018B1" w:rsidRDefault="001018B1" w:rsidP="001018B1">
      <w:pPr>
        <w:jc w:val="center"/>
      </w:pPr>
      <w:r>
        <w:object w:dxaOrig="10125" w:dyaOrig="22200">
          <v:shape id="_x0000_i1026" type="#_x0000_t75" style="width:295.5pt;height:647.25pt" o:ole="">
            <v:imagedata r:id="rId8" o:title=""/>
          </v:shape>
          <o:OLEObject Type="Embed" ProgID="Visio.Drawing.15" ShapeID="_x0000_i1026" DrawAspect="Content" ObjectID="_1621064963" r:id="rId9"/>
        </w:object>
      </w:r>
    </w:p>
    <w:p w:rsidR="00923041" w:rsidRDefault="00747CAA" w:rsidP="00923041">
      <w:pPr>
        <w:jc w:val="center"/>
      </w:pPr>
      <w:r>
        <w:object w:dxaOrig="10171" w:dyaOrig="22005">
          <v:shape id="_x0000_i1027" type="#_x0000_t75" style="width:299.25pt;height:647.25pt" o:ole="">
            <v:imagedata r:id="rId10" o:title=""/>
          </v:shape>
          <o:OLEObject Type="Embed" ProgID="Visio.Drawing.15" ShapeID="_x0000_i1027" DrawAspect="Content" ObjectID="_1621064964" r:id="rId11"/>
        </w:object>
      </w:r>
    </w:p>
    <w:p w:rsidR="00D55B76" w:rsidRPr="00923041" w:rsidRDefault="00D55B76" w:rsidP="00923041">
      <w:pPr>
        <w:jc w:val="center"/>
      </w:pPr>
    </w:p>
    <w:p w:rsidR="00AC6342" w:rsidRPr="00275483" w:rsidRDefault="00AC6342" w:rsidP="00D55B76">
      <w:pPr>
        <w:rPr>
          <w:sz w:val="24"/>
          <w:szCs w:val="24"/>
        </w:rPr>
      </w:pPr>
    </w:p>
    <w:p w:rsidR="00E30D95" w:rsidRPr="000F065D" w:rsidRDefault="00D5157A" w:rsidP="00AC6342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</w:t>
      </w:r>
      <w:r w:rsidR="00AC6342" w:rsidRPr="000F065D">
        <w:rPr>
          <w:b/>
          <w:sz w:val="24"/>
          <w:szCs w:val="24"/>
          <w:u w:val="single"/>
        </w:rPr>
        <w:t>top</w:t>
      </w:r>
      <w:r w:rsidR="00E30D95" w:rsidRPr="000F065D">
        <w:rPr>
          <w:b/>
          <w:sz w:val="24"/>
          <w:szCs w:val="24"/>
          <w:u w:val="single"/>
        </w:rPr>
        <w:t xml:space="preserve"> </w:t>
      </w:r>
      <w:r w:rsidR="00923041" w:rsidRPr="000F065D">
        <w:rPr>
          <w:b/>
          <w:sz w:val="24"/>
          <w:szCs w:val="24"/>
          <w:u w:val="single"/>
        </w:rPr>
        <w:t xml:space="preserve">No. 1 </w:t>
      </w:r>
    </w:p>
    <w:p w:rsidR="00AC6342" w:rsidRPr="00275483" w:rsidRDefault="00D96BFE" w:rsidP="00AC6342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(See team stop map)</w:t>
      </w:r>
    </w:p>
    <w:p w:rsidR="00AC6342" w:rsidRPr="00275483" w:rsidRDefault="00923041" w:rsidP="00AC6342">
      <w:pPr>
        <w:rPr>
          <w:sz w:val="24"/>
          <w:szCs w:val="24"/>
        </w:rPr>
      </w:pPr>
      <w:r>
        <w:rPr>
          <w:sz w:val="24"/>
          <w:szCs w:val="24"/>
        </w:rPr>
        <w:t xml:space="preserve">Team </w:t>
      </w:r>
      <w:r w:rsidR="0003392A">
        <w:rPr>
          <w:sz w:val="24"/>
          <w:szCs w:val="24"/>
        </w:rPr>
        <w:t xml:space="preserve">must travel </w:t>
      </w:r>
      <w:r>
        <w:rPr>
          <w:sz w:val="24"/>
          <w:szCs w:val="24"/>
        </w:rPr>
        <w:t>the no.1 entry</w:t>
      </w:r>
      <w:r w:rsidR="00FC3A2D">
        <w:rPr>
          <w:sz w:val="24"/>
          <w:szCs w:val="24"/>
        </w:rPr>
        <w:t xml:space="preserve"> to 1</w:t>
      </w:r>
      <w:r w:rsidR="00FC3A2D" w:rsidRPr="00FC3A2D">
        <w:rPr>
          <w:sz w:val="24"/>
          <w:szCs w:val="24"/>
          <w:vertAlign w:val="superscript"/>
        </w:rPr>
        <w:t>st</w:t>
      </w:r>
      <w:r w:rsidR="0071612A">
        <w:rPr>
          <w:sz w:val="24"/>
          <w:szCs w:val="24"/>
        </w:rPr>
        <w:t xml:space="preserve"> intersection </w:t>
      </w:r>
    </w:p>
    <w:p w:rsidR="00AC6342" w:rsidRPr="000F065D" w:rsidRDefault="00D5157A" w:rsidP="00AC6342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</w:t>
      </w:r>
      <w:r w:rsidR="00923041" w:rsidRPr="000F065D">
        <w:rPr>
          <w:b/>
          <w:sz w:val="24"/>
          <w:szCs w:val="24"/>
          <w:u w:val="single"/>
        </w:rPr>
        <w:t>top No. 2</w:t>
      </w:r>
    </w:p>
    <w:p w:rsidR="00D5157A" w:rsidRPr="00923041" w:rsidRDefault="00923041" w:rsidP="00D5157A">
      <w:pPr>
        <w:rPr>
          <w:sz w:val="24"/>
          <w:szCs w:val="24"/>
        </w:rPr>
      </w:pPr>
      <w:r>
        <w:rPr>
          <w:sz w:val="24"/>
          <w:szCs w:val="24"/>
        </w:rPr>
        <w:t>Team can travel in the no. 1 entry to the 2</w:t>
      </w:r>
      <w:r w:rsidRPr="00923041">
        <w:rPr>
          <w:sz w:val="24"/>
          <w:szCs w:val="24"/>
          <w:vertAlign w:val="superscript"/>
        </w:rPr>
        <w:t>nd</w:t>
      </w:r>
      <w:r w:rsidR="00523B0F">
        <w:rPr>
          <w:sz w:val="24"/>
          <w:szCs w:val="24"/>
        </w:rPr>
        <w:t xml:space="preserve"> intersection</w:t>
      </w:r>
      <w:r w:rsidR="00FC3A2D">
        <w:rPr>
          <w:sz w:val="24"/>
          <w:szCs w:val="24"/>
        </w:rPr>
        <w:t xml:space="preserve"> </w:t>
      </w:r>
      <w:r w:rsidRPr="002526CF">
        <w:rPr>
          <w:b/>
          <w:color w:val="FF0000"/>
          <w:sz w:val="24"/>
          <w:szCs w:val="24"/>
        </w:rPr>
        <w:t>OR</w:t>
      </w:r>
      <w:r>
        <w:rPr>
          <w:b/>
          <w:sz w:val="24"/>
          <w:szCs w:val="24"/>
        </w:rPr>
        <w:t xml:space="preserve"> </w:t>
      </w:r>
      <w:r w:rsidR="00FC3A2D">
        <w:rPr>
          <w:sz w:val="24"/>
          <w:szCs w:val="24"/>
        </w:rPr>
        <w:t>team can travel to no. 3 entry 1</w:t>
      </w:r>
      <w:r w:rsidR="00FC3A2D" w:rsidRPr="00FC3A2D">
        <w:rPr>
          <w:sz w:val="24"/>
          <w:szCs w:val="24"/>
          <w:vertAlign w:val="superscript"/>
        </w:rPr>
        <w:t>st</w:t>
      </w:r>
      <w:r w:rsidR="0071612A">
        <w:rPr>
          <w:sz w:val="24"/>
          <w:szCs w:val="24"/>
        </w:rPr>
        <w:t xml:space="preserve"> intersection</w:t>
      </w:r>
      <w:r w:rsidR="00747CAA">
        <w:rPr>
          <w:sz w:val="24"/>
          <w:szCs w:val="24"/>
        </w:rPr>
        <w:t>. If team goes to 2</w:t>
      </w:r>
      <w:r w:rsidR="00747CAA" w:rsidRPr="00747CAA">
        <w:rPr>
          <w:sz w:val="24"/>
          <w:szCs w:val="24"/>
          <w:vertAlign w:val="superscript"/>
        </w:rPr>
        <w:t>nd</w:t>
      </w:r>
      <w:r w:rsidR="00747CAA">
        <w:rPr>
          <w:sz w:val="24"/>
          <w:szCs w:val="24"/>
        </w:rPr>
        <w:t xml:space="preserve"> intersection of no.1 entry, the team is tied to patient behind the temporary stopping. Patient will say “Help, Get me out! The team does not have a brattice cloth to airlock in with at this time. Team must return to the temporary stopping and rescue patient after finding brattice cloth at team stop no. 5.</w:t>
      </w:r>
    </w:p>
    <w:p w:rsidR="00C67C15" w:rsidRPr="000F065D" w:rsidRDefault="00FC3A2D" w:rsidP="00C67C15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top No. 3</w:t>
      </w:r>
      <w:r w:rsidR="00C67C15" w:rsidRPr="000F065D">
        <w:rPr>
          <w:b/>
          <w:sz w:val="24"/>
          <w:szCs w:val="24"/>
          <w:u w:val="single"/>
        </w:rPr>
        <w:t xml:space="preserve"> </w:t>
      </w:r>
    </w:p>
    <w:p w:rsidR="00C67C15" w:rsidRPr="00275483" w:rsidRDefault="00FC3A2D" w:rsidP="00C67C15">
      <w:pPr>
        <w:rPr>
          <w:sz w:val="24"/>
          <w:szCs w:val="24"/>
        </w:rPr>
      </w:pPr>
      <w:r>
        <w:rPr>
          <w:sz w:val="24"/>
          <w:szCs w:val="24"/>
        </w:rPr>
        <w:t>Team must make 2</w:t>
      </w:r>
      <w:r w:rsidRPr="00FC3A2D">
        <w:rPr>
          <w:sz w:val="24"/>
          <w:szCs w:val="24"/>
          <w:vertAlign w:val="superscript"/>
        </w:rPr>
        <w:t>nd</w:t>
      </w:r>
      <w:r w:rsidR="0071612A">
        <w:rPr>
          <w:sz w:val="24"/>
          <w:szCs w:val="24"/>
        </w:rPr>
        <w:t xml:space="preserve"> intersection</w:t>
      </w:r>
      <w:r>
        <w:rPr>
          <w:sz w:val="24"/>
          <w:szCs w:val="24"/>
        </w:rPr>
        <w:t xml:space="preserve"> in no.1 entry before going to 2</w:t>
      </w:r>
      <w:r w:rsidRPr="00FC3A2D">
        <w:rPr>
          <w:sz w:val="24"/>
          <w:szCs w:val="24"/>
          <w:vertAlign w:val="superscript"/>
        </w:rPr>
        <w:t>nd</w:t>
      </w:r>
      <w:r w:rsidR="0071612A">
        <w:rPr>
          <w:sz w:val="24"/>
          <w:szCs w:val="24"/>
        </w:rPr>
        <w:t xml:space="preserve"> intersection </w:t>
      </w:r>
      <w:r>
        <w:rPr>
          <w:sz w:val="24"/>
          <w:szCs w:val="24"/>
        </w:rPr>
        <w:t>in no.3 entry</w:t>
      </w:r>
      <w:r w:rsidR="0071612A">
        <w:rPr>
          <w:sz w:val="24"/>
          <w:szCs w:val="24"/>
        </w:rPr>
        <w:t xml:space="preserve"> because of contaminate found in no. 1 entry (5% CH4, 10 PPM CO, 19.5% O2</w:t>
      </w:r>
      <w:r w:rsidR="00137AC0">
        <w:rPr>
          <w:sz w:val="24"/>
          <w:szCs w:val="24"/>
        </w:rPr>
        <w:t>)</w:t>
      </w:r>
    </w:p>
    <w:p w:rsidR="00C67C15" w:rsidRPr="000F065D" w:rsidRDefault="00F93553" w:rsidP="00C67C15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</w:t>
      </w:r>
      <w:r w:rsidR="00C67C15" w:rsidRPr="000F065D">
        <w:rPr>
          <w:b/>
          <w:sz w:val="24"/>
          <w:szCs w:val="24"/>
          <w:u w:val="single"/>
        </w:rPr>
        <w:t>top No.</w:t>
      </w:r>
      <w:r w:rsidRPr="000F065D">
        <w:rPr>
          <w:b/>
          <w:sz w:val="24"/>
          <w:szCs w:val="24"/>
          <w:u w:val="single"/>
        </w:rPr>
        <w:t xml:space="preserve"> </w:t>
      </w:r>
      <w:r w:rsidR="00FC3A2D" w:rsidRPr="000F065D">
        <w:rPr>
          <w:b/>
          <w:sz w:val="24"/>
          <w:szCs w:val="24"/>
          <w:u w:val="single"/>
        </w:rPr>
        <w:t>4</w:t>
      </w:r>
    </w:p>
    <w:p w:rsidR="00FC3A2D" w:rsidRDefault="00523B0F" w:rsidP="00C67C15">
      <w:pPr>
        <w:rPr>
          <w:sz w:val="24"/>
          <w:szCs w:val="24"/>
        </w:rPr>
      </w:pPr>
      <w:r>
        <w:rPr>
          <w:sz w:val="24"/>
          <w:szCs w:val="24"/>
        </w:rPr>
        <w:t>Team must</w:t>
      </w:r>
      <w:r w:rsidR="00FC3A2D">
        <w:rPr>
          <w:sz w:val="24"/>
          <w:szCs w:val="24"/>
        </w:rPr>
        <w:t xml:space="preserve"> travel to 2</w:t>
      </w:r>
      <w:r w:rsidR="00FC3A2D" w:rsidRPr="00FC3A2D">
        <w:rPr>
          <w:sz w:val="24"/>
          <w:szCs w:val="24"/>
          <w:vertAlign w:val="superscript"/>
        </w:rPr>
        <w:t>nd</w:t>
      </w:r>
      <w:r w:rsidR="0071612A">
        <w:rPr>
          <w:sz w:val="24"/>
          <w:szCs w:val="24"/>
        </w:rPr>
        <w:t xml:space="preserve"> intersection in the no.3 entry </w:t>
      </w:r>
    </w:p>
    <w:p w:rsidR="00C67C15" w:rsidRPr="000F065D" w:rsidRDefault="00FC3A2D" w:rsidP="00FC3A2D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top No. 5</w:t>
      </w:r>
    </w:p>
    <w:p w:rsidR="00FC3A2D" w:rsidRDefault="00E30D95" w:rsidP="00FC3A2D">
      <w:pPr>
        <w:rPr>
          <w:sz w:val="24"/>
          <w:szCs w:val="24"/>
        </w:rPr>
      </w:pPr>
      <w:r w:rsidRPr="00E30D95">
        <w:rPr>
          <w:sz w:val="24"/>
          <w:szCs w:val="24"/>
        </w:rPr>
        <w:t xml:space="preserve">Team must travel </w:t>
      </w:r>
      <w:r w:rsidR="0071612A">
        <w:rPr>
          <w:sz w:val="24"/>
          <w:szCs w:val="24"/>
        </w:rPr>
        <w:t>to no. 2 entry 2</w:t>
      </w:r>
      <w:r w:rsidR="0071612A" w:rsidRPr="0071612A">
        <w:rPr>
          <w:sz w:val="24"/>
          <w:szCs w:val="24"/>
          <w:vertAlign w:val="superscript"/>
        </w:rPr>
        <w:t>nd</w:t>
      </w:r>
      <w:r w:rsidR="0071612A">
        <w:rPr>
          <w:sz w:val="24"/>
          <w:szCs w:val="24"/>
        </w:rPr>
        <w:t xml:space="preserve"> intersection</w:t>
      </w:r>
      <w:r w:rsidR="00F25BB9">
        <w:rPr>
          <w:sz w:val="24"/>
          <w:szCs w:val="24"/>
        </w:rPr>
        <w:t>. Team must take brattice cloth and airlock into temporary stopping in the no.1 entry to rescue patient</w:t>
      </w:r>
    </w:p>
    <w:p w:rsidR="00E30D95" w:rsidRPr="000F065D" w:rsidRDefault="00E30D95" w:rsidP="00E30D95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 xml:space="preserve">Team Stop No. 6 </w:t>
      </w:r>
    </w:p>
    <w:p w:rsidR="00E30D95" w:rsidRDefault="00E30D95" w:rsidP="00E30D95">
      <w:pPr>
        <w:rPr>
          <w:sz w:val="24"/>
          <w:szCs w:val="24"/>
        </w:rPr>
      </w:pPr>
      <w:r>
        <w:rPr>
          <w:sz w:val="24"/>
          <w:szCs w:val="24"/>
        </w:rPr>
        <w:t xml:space="preserve">Team must tie </w:t>
      </w:r>
      <w:proofErr w:type="spellStart"/>
      <w:r>
        <w:rPr>
          <w:sz w:val="24"/>
          <w:szCs w:val="24"/>
        </w:rPr>
        <w:t>outby</w:t>
      </w:r>
      <w:proofErr w:type="spellEnd"/>
      <w:r>
        <w:rPr>
          <w:sz w:val="24"/>
          <w:szCs w:val="24"/>
        </w:rPr>
        <w:t xml:space="preserve"> to 1</w:t>
      </w:r>
      <w:r w:rsidRPr="00E30D95">
        <w:rPr>
          <w:sz w:val="24"/>
          <w:szCs w:val="24"/>
          <w:vertAlign w:val="superscript"/>
        </w:rPr>
        <w:t>st</w:t>
      </w:r>
      <w:r>
        <w:rPr>
          <w:sz w:val="24"/>
          <w:szCs w:val="24"/>
        </w:rPr>
        <w:t xml:space="preserve"> intersection in no. 2 entry…. Patient will respond from behind Barricade and say “Help, Get me out!</w:t>
      </w:r>
    </w:p>
    <w:p w:rsidR="00E30D95" w:rsidRPr="000F065D" w:rsidRDefault="00E30D95" w:rsidP="00E30D95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top No. 7,</w:t>
      </w:r>
      <w:r w:rsidR="000F065D" w:rsidRPr="000F065D">
        <w:rPr>
          <w:b/>
          <w:sz w:val="24"/>
          <w:szCs w:val="24"/>
          <w:u w:val="single"/>
        </w:rPr>
        <w:t xml:space="preserve"> </w:t>
      </w:r>
      <w:r w:rsidRPr="000F065D">
        <w:rPr>
          <w:b/>
          <w:sz w:val="24"/>
          <w:szCs w:val="24"/>
          <w:u w:val="single"/>
        </w:rPr>
        <w:t>8</w:t>
      </w:r>
    </w:p>
    <w:p w:rsidR="00E30D95" w:rsidRDefault="00E30D95" w:rsidP="00E30D95">
      <w:pPr>
        <w:rPr>
          <w:sz w:val="24"/>
          <w:szCs w:val="24"/>
        </w:rPr>
      </w:pPr>
      <w:r>
        <w:rPr>
          <w:sz w:val="24"/>
          <w:szCs w:val="24"/>
        </w:rPr>
        <w:t>Team</w:t>
      </w:r>
      <w:r w:rsidR="0003392A">
        <w:rPr>
          <w:sz w:val="24"/>
          <w:szCs w:val="24"/>
        </w:rPr>
        <w:t xml:space="preserve"> must stay </w:t>
      </w:r>
      <w:proofErr w:type="spellStart"/>
      <w:r w:rsidR="0003392A">
        <w:rPr>
          <w:sz w:val="24"/>
          <w:szCs w:val="24"/>
        </w:rPr>
        <w:t>airlocked</w:t>
      </w:r>
      <w:proofErr w:type="spellEnd"/>
      <w:r w:rsidR="0003392A">
        <w:rPr>
          <w:sz w:val="24"/>
          <w:szCs w:val="24"/>
        </w:rPr>
        <w:t xml:space="preserve"> and</w:t>
      </w:r>
      <w:r>
        <w:rPr>
          <w:sz w:val="24"/>
          <w:szCs w:val="24"/>
        </w:rPr>
        <w:t xml:space="preserve"> can travel up to 3</w:t>
      </w:r>
      <w:r w:rsidRPr="00E30D95">
        <w:rPr>
          <w:sz w:val="24"/>
          <w:szCs w:val="24"/>
          <w:vertAlign w:val="superscript"/>
        </w:rPr>
        <w:t>rd</w:t>
      </w:r>
      <w:r w:rsidR="0071612A">
        <w:rPr>
          <w:sz w:val="24"/>
          <w:szCs w:val="24"/>
        </w:rPr>
        <w:t xml:space="preserve"> intersection</w:t>
      </w:r>
      <w:r>
        <w:rPr>
          <w:sz w:val="24"/>
          <w:szCs w:val="24"/>
        </w:rPr>
        <w:t xml:space="preserve"> either in no. 2 or no. 3 entry</w:t>
      </w:r>
    </w:p>
    <w:p w:rsidR="00822FE0" w:rsidRPr="000F065D" w:rsidRDefault="00822FE0" w:rsidP="00822FE0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 xml:space="preserve">Team Stop No. 9 </w:t>
      </w:r>
    </w:p>
    <w:p w:rsidR="00822FE0" w:rsidRDefault="00822FE0" w:rsidP="00822FE0">
      <w:pPr>
        <w:rPr>
          <w:sz w:val="24"/>
          <w:szCs w:val="24"/>
        </w:rPr>
      </w:pPr>
      <w:r>
        <w:rPr>
          <w:sz w:val="24"/>
          <w:szCs w:val="24"/>
        </w:rPr>
        <w:t>T</w:t>
      </w:r>
      <w:r w:rsidR="000F065D">
        <w:rPr>
          <w:sz w:val="24"/>
          <w:szCs w:val="24"/>
        </w:rPr>
        <w:t>eam must tie across all three entries</w:t>
      </w:r>
      <w:r w:rsidR="00DB0F0D">
        <w:rPr>
          <w:sz w:val="24"/>
          <w:szCs w:val="24"/>
        </w:rPr>
        <w:t xml:space="preserve"> in 3</w:t>
      </w:r>
      <w:r w:rsidR="00DB0F0D" w:rsidRPr="00DB0F0D">
        <w:rPr>
          <w:sz w:val="24"/>
          <w:szCs w:val="24"/>
          <w:vertAlign w:val="superscript"/>
        </w:rPr>
        <w:t>rd</w:t>
      </w:r>
      <w:r w:rsidR="00DB0F0D">
        <w:rPr>
          <w:sz w:val="24"/>
          <w:szCs w:val="24"/>
        </w:rPr>
        <w:t xml:space="preserve"> intersection</w:t>
      </w:r>
      <w:r>
        <w:rPr>
          <w:sz w:val="24"/>
          <w:szCs w:val="24"/>
        </w:rPr>
        <w:t xml:space="preserve"> before going to team stop 10 at 4</w:t>
      </w:r>
      <w:r w:rsidRPr="00822FE0">
        <w:rPr>
          <w:sz w:val="24"/>
          <w:szCs w:val="24"/>
          <w:vertAlign w:val="superscript"/>
        </w:rPr>
        <w:t>th</w:t>
      </w:r>
      <w:r w:rsidR="0071612A">
        <w:rPr>
          <w:sz w:val="24"/>
          <w:szCs w:val="24"/>
        </w:rPr>
        <w:t xml:space="preserve"> intersection</w:t>
      </w:r>
      <w:r>
        <w:rPr>
          <w:sz w:val="24"/>
          <w:szCs w:val="24"/>
        </w:rPr>
        <w:t xml:space="preserve"> with airshaft</w:t>
      </w:r>
    </w:p>
    <w:p w:rsidR="00523B0F" w:rsidRDefault="00523B0F" w:rsidP="00822FE0">
      <w:pPr>
        <w:jc w:val="center"/>
        <w:rPr>
          <w:b/>
          <w:sz w:val="24"/>
          <w:szCs w:val="24"/>
        </w:rPr>
      </w:pPr>
    </w:p>
    <w:p w:rsidR="00523B0F" w:rsidRDefault="00523B0F" w:rsidP="00822FE0">
      <w:pPr>
        <w:jc w:val="center"/>
        <w:rPr>
          <w:b/>
          <w:sz w:val="24"/>
          <w:szCs w:val="24"/>
        </w:rPr>
      </w:pPr>
    </w:p>
    <w:p w:rsidR="00523B0F" w:rsidRDefault="00523B0F" w:rsidP="00822FE0">
      <w:pPr>
        <w:jc w:val="center"/>
        <w:rPr>
          <w:b/>
          <w:sz w:val="24"/>
          <w:szCs w:val="24"/>
        </w:rPr>
      </w:pPr>
    </w:p>
    <w:p w:rsidR="00822FE0" w:rsidRPr="000F065D" w:rsidRDefault="00822FE0" w:rsidP="00822FE0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top No. 10</w:t>
      </w:r>
    </w:p>
    <w:p w:rsidR="00822FE0" w:rsidRDefault="00822FE0" w:rsidP="00822FE0">
      <w:pPr>
        <w:rPr>
          <w:sz w:val="24"/>
          <w:szCs w:val="24"/>
        </w:rPr>
      </w:pPr>
      <w:r>
        <w:rPr>
          <w:sz w:val="24"/>
          <w:szCs w:val="24"/>
        </w:rPr>
        <w:t>Team must ventilate Barricade</w:t>
      </w:r>
      <w:r w:rsidR="00AF75E5">
        <w:rPr>
          <w:sz w:val="24"/>
          <w:szCs w:val="24"/>
        </w:rPr>
        <w:t xml:space="preserve"> and rescue patient</w:t>
      </w:r>
      <w:r>
        <w:rPr>
          <w:sz w:val="24"/>
          <w:szCs w:val="24"/>
        </w:rPr>
        <w:t xml:space="preserve"> before going to team stop 11. Discount for delay if team does not ventilate Barricade at this team stop</w:t>
      </w:r>
      <w:r w:rsidR="0071612A">
        <w:rPr>
          <w:sz w:val="24"/>
          <w:szCs w:val="24"/>
        </w:rPr>
        <w:t xml:space="preserve"> (See vent 1, </w:t>
      </w:r>
      <w:r w:rsidR="00AF75E5">
        <w:rPr>
          <w:sz w:val="24"/>
          <w:szCs w:val="24"/>
        </w:rPr>
        <w:t>2</w:t>
      </w:r>
      <w:r w:rsidR="00137AC0">
        <w:rPr>
          <w:sz w:val="24"/>
          <w:szCs w:val="24"/>
        </w:rPr>
        <w:t xml:space="preserve"> maps</w:t>
      </w:r>
      <w:r w:rsidR="00AF75E5">
        <w:rPr>
          <w:sz w:val="24"/>
          <w:szCs w:val="24"/>
        </w:rPr>
        <w:t>)</w:t>
      </w:r>
      <w:r w:rsidR="00523B0F">
        <w:rPr>
          <w:sz w:val="24"/>
          <w:szCs w:val="24"/>
        </w:rPr>
        <w:t xml:space="preserve"> </w:t>
      </w:r>
    </w:p>
    <w:p w:rsidR="0003392A" w:rsidRPr="00822FE0" w:rsidRDefault="0003392A" w:rsidP="00822FE0">
      <w:pPr>
        <w:rPr>
          <w:sz w:val="24"/>
          <w:szCs w:val="24"/>
        </w:rPr>
      </w:pPr>
      <w:r>
        <w:rPr>
          <w:sz w:val="24"/>
          <w:szCs w:val="24"/>
        </w:rPr>
        <w:t>Team must no</w:t>
      </w:r>
      <w:r w:rsidR="005D774F">
        <w:rPr>
          <w:sz w:val="24"/>
          <w:szCs w:val="24"/>
        </w:rPr>
        <w:t>t send any</w:t>
      </w:r>
      <w:r>
        <w:rPr>
          <w:sz w:val="24"/>
          <w:szCs w:val="24"/>
        </w:rPr>
        <w:t xml:space="preserve"> explosive mixtures</w:t>
      </w:r>
      <w:r w:rsidR="005D774F">
        <w:rPr>
          <w:sz w:val="24"/>
          <w:szCs w:val="24"/>
        </w:rPr>
        <w:t xml:space="preserve"> that will flow over battery </w:t>
      </w:r>
      <w:proofErr w:type="spellStart"/>
      <w:r w:rsidR="005D774F">
        <w:rPr>
          <w:sz w:val="24"/>
          <w:szCs w:val="24"/>
        </w:rPr>
        <w:t>man</w:t>
      </w:r>
      <w:r>
        <w:rPr>
          <w:sz w:val="24"/>
          <w:szCs w:val="24"/>
        </w:rPr>
        <w:t>trip</w:t>
      </w:r>
      <w:proofErr w:type="spellEnd"/>
      <w:r>
        <w:rPr>
          <w:sz w:val="24"/>
          <w:szCs w:val="24"/>
        </w:rPr>
        <w:t xml:space="preserve"> in the fresh air base between no. 2 and no. 3 entry </w:t>
      </w:r>
      <w:r w:rsidR="005D774F">
        <w:rPr>
          <w:sz w:val="24"/>
          <w:szCs w:val="24"/>
        </w:rPr>
        <w:t>at any time during the problem</w:t>
      </w:r>
    </w:p>
    <w:p w:rsidR="001F197B" w:rsidRDefault="001F197B" w:rsidP="00C67C15">
      <w:pPr>
        <w:rPr>
          <w:sz w:val="24"/>
          <w:szCs w:val="24"/>
        </w:rPr>
      </w:pPr>
    </w:p>
    <w:p w:rsidR="00631EC9" w:rsidRPr="000F065D" w:rsidRDefault="00631EC9" w:rsidP="00631EC9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>Team Stop No. 11</w:t>
      </w:r>
    </w:p>
    <w:p w:rsidR="00631EC9" w:rsidRDefault="0003392A" w:rsidP="00631EC9">
      <w:pPr>
        <w:rPr>
          <w:sz w:val="24"/>
          <w:szCs w:val="24"/>
        </w:rPr>
      </w:pPr>
      <w:r>
        <w:rPr>
          <w:sz w:val="24"/>
          <w:szCs w:val="24"/>
        </w:rPr>
        <w:t xml:space="preserve">Team must go to no.1 entry </w:t>
      </w:r>
      <w:r w:rsidR="00631EC9" w:rsidRPr="00631EC9">
        <w:rPr>
          <w:sz w:val="24"/>
          <w:szCs w:val="24"/>
        </w:rPr>
        <w:t>4</w:t>
      </w:r>
      <w:r w:rsidR="00631EC9" w:rsidRPr="00631EC9">
        <w:rPr>
          <w:sz w:val="24"/>
          <w:szCs w:val="24"/>
          <w:vertAlign w:val="superscript"/>
        </w:rPr>
        <w:t>th</w:t>
      </w:r>
      <w:r w:rsidR="0015739C">
        <w:rPr>
          <w:sz w:val="24"/>
          <w:szCs w:val="24"/>
        </w:rPr>
        <w:t xml:space="preserve"> intersection</w:t>
      </w:r>
      <w:r w:rsidR="00631EC9" w:rsidRPr="00631EC9">
        <w:rPr>
          <w:sz w:val="24"/>
          <w:szCs w:val="24"/>
        </w:rPr>
        <w:t xml:space="preserve"> because of contaminate</w:t>
      </w:r>
      <w:r w:rsidR="00631EC9">
        <w:rPr>
          <w:sz w:val="24"/>
          <w:szCs w:val="24"/>
        </w:rPr>
        <w:t xml:space="preserve"> in no.1 entry in </w:t>
      </w:r>
      <w:r w:rsidR="00631EC9" w:rsidRPr="00631EC9">
        <w:rPr>
          <w:sz w:val="24"/>
          <w:szCs w:val="24"/>
        </w:rPr>
        <w:t xml:space="preserve">caved area </w:t>
      </w:r>
      <w:r w:rsidR="00631EC9">
        <w:rPr>
          <w:sz w:val="24"/>
          <w:szCs w:val="24"/>
        </w:rPr>
        <w:t xml:space="preserve">just </w:t>
      </w:r>
      <w:proofErr w:type="spellStart"/>
      <w:r w:rsidR="00631EC9">
        <w:rPr>
          <w:sz w:val="24"/>
          <w:szCs w:val="24"/>
        </w:rPr>
        <w:t>outby</w:t>
      </w:r>
      <w:proofErr w:type="spellEnd"/>
      <w:r w:rsidR="00631EC9">
        <w:rPr>
          <w:sz w:val="24"/>
          <w:szCs w:val="24"/>
        </w:rPr>
        <w:t xml:space="preserve"> 4</w:t>
      </w:r>
      <w:r w:rsidR="00631EC9" w:rsidRPr="00631EC9">
        <w:rPr>
          <w:sz w:val="24"/>
          <w:szCs w:val="24"/>
          <w:vertAlign w:val="superscript"/>
        </w:rPr>
        <w:t>th</w:t>
      </w:r>
      <w:r w:rsidR="000F065D">
        <w:rPr>
          <w:sz w:val="24"/>
          <w:szCs w:val="24"/>
        </w:rPr>
        <w:t xml:space="preserve"> intersection</w:t>
      </w:r>
      <w:r w:rsidR="00631EC9">
        <w:rPr>
          <w:sz w:val="24"/>
          <w:szCs w:val="24"/>
        </w:rPr>
        <w:t xml:space="preserve"> </w:t>
      </w:r>
      <w:r w:rsidR="00631EC9" w:rsidRPr="00631EC9">
        <w:rPr>
          <w:sz w:val="24"/>
          <w:szCs w:val="24"/>
        </w:rPr>
        <w:t>(5%</w:t>
      </w:r>
      <w:r w:rsidR="00DB0F0D">
        <w:rPr>
          <w:sz w:val="24"/>
          <w:szCs w:val="24"/>
        </w:rPr>
        <w:t xml:space="preserve"> </w:t>
      </w:r>
      <w:r w:rsidR="00631EC9" w:rsidRPr="00631EC9">
        <w:rPr>
          <w:sz w:val="24"/>
          <w:szCs w:val="24"/>
        </w:rPr>
        <w:t>CH4, 8</w:t>
      </w:r>
      <w:r w:rsidR="00DB0F0D">
        <w:rPr>
          <w:sz w:val="24"/>
          <w:szCs w:val="24"/>
        </w:rPr>
        <w:t xml:space="preserve"> PPM CO, 19.7</w:t>
      </w:r>
      <w:r w:rsidR="00631EC9" w:rsidRPr="00631EC9">
        <w:rPr>
          <w:sz w:val="24"/>
          <w:szCs w:val="24"/>
        </w:rPr>
        <w:t>%</w:t>
      </w:r>
      <w:r w:rsidR="00DB0F0D">
        <w:rPr>
          <w:sz w:val="24"/>
          <w:szCs w:val="24"/>
        </w:rPr>
        <w:t xml:space="preserve"> </w:t>
      </w:r>
      <w:r w:rsidR="00631EC9" w:rsidRPr="00631EC9">
        <w:rPr>
          <w:sz w:val="24"/>
          <w:szCs w:val="24"/>
        </w:rPr>
        <w:t>02</w:t>
      </w:r>
      <w:r w:rsidR="0015739C">
        <w:rPr>
          <w:sz w:val="24"/>
          <w:szCs w:val="24"/>
        </w:rPr>
        <w:t>)</w:t>
      </w:r>
    </w:p>
    <w:p w:rsidR="0015739C" w:rsidRDefault="000F065D" w:rsidP="00631EC9">
      <w:pPr>
        <w:rPr>
          <w:sz w:val="24"/>
          <w:szCs w:val="24"/>
        </w:rPr>
      </w:pPr>
      <w:r>
        <w:rPr>
          <w:sz w:val="24"/>
          <w:szCs w:val="24"/>
        </w:rPr>
        <w:t>Immediately a</w:t>
      </w:r>
      <w:r w:rsidR="0015739C">
        <w:rPr>
          <w:sz w:val="24"/>
          <w:szCs w:val="24"/>
        </w:rPr>
        <w:t xml:space="preserve">fter team stop 11, team must timber to person in elongated unsafe roof </w:t>
      </w:r>
      <w:r w:rsidR="009F0CEA">
        <w:rPr>
          <w:sz w:val="24"/>
          <w:szCs w:val="24"/>
        </w:rPr>
        <w:t xml:space="preserve">in no.2 entry </w:t>
      </w:r>
      <w:r w:rsidR="0015739C">
        <w:rPr>
          <w:sz w:val="24"/>
          <w:szCs w:val="24"/>
        </w:rPr>
        <w:t xml:space="preserve">using two </w:t>
      </w:r>
      <w:r w:rsidR="0015739C" w:rsidRPr="002526CF">
        <w:rPr>
          <w:color w:val="FF0000"/>
          <w:sz w:val="24"/>
          <w:szCs w:val="24"/>
        </w:rPr>
        <w:t xml:space="preserve">or </w:t>
      </w:r>
      <w:r w:rsidR="0015739C">
        <w:rPr>
          <w:sz w:val="24"/>
          <w:szCs w:val="24"/>
        </w:rPr>
        <w:t xml:space="preserve">four timbers </w:t>
      </w:r>
      <w:r>
        <w:rPr>
          <w:sz w:val="24"/>
          <w:szCs w:val="24"/>
        </w:rPr>
        <w:t>and find body</w:t>
      </w:r>
    </w:p>
    <w:p w:rsidR="0015739C" w:rsidRDefault="0015739C" w:rsidP="00631EC9">
      <w:pPr>
        <w:rPr>
          <w:sz w:val="24"/>
          <w:szCs w:val="24"/>
        </w:rPr>
      </w:pPr>
      <w:r>
        <w:rPr>
          <w:sz w:val="24"/>
          <w:szCs w:val="24"/>
        </w:rPr>
        <w:t>Team does not have to explore the entire mine and has an opti</w:t>
      </w:r>
      <w:r w:rsidR="005D774F">
        <w:rPr>
          <w:sz w:val="24"/>
          <w:szCs w:val="24"/>
        </w:rPr>
        <w:t>on to either FPA on maps</w:t>
      </w:r>
      <w:r w:rsidR="002526CF">
        <w:rPr>
          <w:sz w:val="24"/>
          <w:szCs w:val="24"/>
        </w:rPr>
        <w:t xml:space="preserve"> (see possible end of problem map) </w:t>
      </w:r>
      <w:r w:rsidR="002526CF" w:rsidRPr="002526CF">
        <w:rPr>
          <w:color w:val="FF0000"/>
          <w:sz w:val="24"/>
          <w:szCs w:val="24"/>
        </w:rPr>
        <w:t>OR</w:t>
      </w:r>
      <w:r w:rsidR="005D774F">
        <w:rPr>
          <w:sz w:val="24"/>
          <w:szCs w:val="24"/>
        </w:rPr>
        <w:t xml:space="preserve"> go</w:t>
      </w:r>
      <w:r>
        <w:rPr>
          <w:sz w:val="24"/>
          <w:szCs w:val="24"/>
        </w:rPr>
        <w:t xml:space="preserve"> to 4</w:t>
      </w:r>
      <w:r w:rsidRPr="0015739C">
        <w:rPr>
          <w:sz w:val="24"/>
          <w:szCs w:val="24"/>
          <w:vertAlign w:val="superscript"/>
        </w:rPr>
        <w:t>th</w:t>
      </w:r>
      <w:r w:rsidR="005D774F">
        <w:rPr>
          <w:sz w:val="24"/>
          <w:szCs w:val="24"/>
        </w:rPr>
        <w:t xml:space="preserve"> intersection in no. 3 entry and explore</w:t>
      </w:r>
      <w:r>
        <w:rPr>
          <w:sz w:val="24"/>
          <w:szCs w:val="24"/>
        </w:rPr>
        <w:t xml:space="preserve"> and record findings on maps.</w:t>
      </w:r>
    </w:p>
    <w:p w:rsidR="009F0CEA" w:rsidRPr="00631EC9" w:rsidRDefault="009F0CEA" w:rsidP="00631EC9">
      <w:pPr>
        <w:rPr>
          <w:sz w:val="24"/>
          <w:szCs w:val="24"/>
        </w:rPr>
      </w:pPr>
      <w:r>
        <w:rPr>
          <w:sz w:val="24"/>
          <w:szCs w:val="24"/>
        </w:rPr>
        <w:t xml:space="preserve">End of problem </w:t>
      </w:r>
    </w:p>
    <w:p w:rsidR="001F197B" w:rsidRDefault="001F197B" w:rsidP="00631EC9">
      <w:pPr>
        <w:jc w:val="center"/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1F197B" w:rsidRDefault="001F197B" w:rsidP="001F197B">
      <w:pPr>
        <w:jc w:val="center"/>
        <w:rPr>
          <w:sz w:val="24"/>
          <w:szCs w:val="24"/>
        </w:rPr>
      </w:pPr>
    </w:p>
    <w:p w:rsidR="00D96BFE" w:rsidRPr="001F197B" w:rsidRDefault="00D96BFE" w:rsidP="001F197B">
      <w:pPr>
        <w:jc w:val="center"/>
        <w:rPr>
          <w:b/>
          <w:sz w:val="24"/>
          <w:szCs w:val="24"/>
        </w:rPr>
      </w:pPr>
    </w:p>
    <w:p w:rsidR="00D067CF" w:rsidRDefault="00F25BB9" w:rsidP="001F197B">
      <w:pPr>
        <w:jc w:val="center"/>
      </w:pPr>
      <w:r>
        <w:object w:dxaOrig="10171" w:dyaOrig="22005">
          <v:shape id="_x0000_i1028" type="#_x0000_t75" style="width:299.25pt;height:647.25pt" o:ole="">
            <v:imagedata r:id="rId12" o:title=""/>
          </v:shape>
          <o:OLEObject Type="Embed" ProgID="Visio.Drawing.15" ShapeID="_x0000_i1028" DrawAspect="Content" ObjectID="_1621064965" r:id="rId13"/>
        </w:object>
      </w:r>
    </w:p>
    <w:p w:rsidR="00D067CF" w:rsidRDefault="00F25BB9" w:rsidP="00EE1E1D">
      <w:pPr>
        <w:jc w:val="center"/>
      </w:pPr>
      <w:r>
        <w:object w:dxaOrig="10141" w:dyaOrig="22005">
          <v:shape id="_x0000_i1029" type="#_x0000_t75" style="width:298.5pt;height:647.25pt" o:ole="">
            <v:imagedata r:id="rId14" o:title=""/>
          </v:shape>
          <o:OLEObject Type="Embed" ProgID="Visio.Drawing.15" ShapeID="_x0000_i1029" DrawAspect="Content" ObjectID="_1621064966" r:id="rId15"/>
        </w:object>
      </w:r>
    </w:p>
    <w:p w:rsidR="00A0226B" w:rsidRDefault="00A0226B" w:rsidP="00EE1E1D">
      <w:pPr>
        <w:jc w:val="center"/>
        <w:rPr>
          <w:b/>
          <w:sz w:val="72"/>
          <w:szCs w:val="72"/>
        </w:rPr>
      </w:pPr>
      <w:r>
        <w:object w:dxaOrig="10141" w:dyaOrig="22005">
          <v:shape id="_x0000_i1030" type="#_x0000_t75" style="width:298.5pt;height:647.25pt" o:ole="">
            <v:imagedata r:id="rId16" o:title=""/>
          </v:shape>
          <o:OLEObject Type="Embed" ProgID="Visio.Drawing.15" ShapeID="_x0000_i1030" DrawAspect="Content" ObjectID="_1621064967" r:id="rId17"/>
        </w:object>
      </w:r>
    </w:p>
    <w:p w:rsidR="00A0226B" w:rsidRDefault="00A0226B" w:rsidP="00EE1E1D">
      <w:pPr>
        <w:jc w:val="center"/>
        <w:rPr>
          <w:b/>
          <w:sz w:val="72"/>
          <w:szCs w:val="72"/>
        </w:rPr>
      </w:pPr>
      <w:r>
        <w:object w:dxaOrig="10141" w:dyaOrig="22005">
          <v:shape id="_x0000_i1031" type="#_x0000_t75" style="width:298.5pt;height:647.25pt" o:ole="">
            <v:imagedata r:id="rId18" o:title=""/>
          </v:shape>
          <o:OLEObject Type="Embed" ProgID="Visio.Drawing.15" ShapeID="_x0000_i1031" DrawAspect="Content" ObjectID="_1621064968" r:id="rId19"/>
        </w:object>
      </w:r>
    </w:p>
    <w:p w:rsidR="00625974" w:rsidRDefault="00F25BB9" w:rsidP="00EE1E1D">
      <w:pPr>
        <w:jc w:val="center"/>
        <w:rPr>
          <w:b/>
          <w:sz w:val="72"/>
          <w:szCs w:val="72"/>
        </w:rPr>
      </w:pPr>
      <w:r>
        <w:object w:dxaOrig="10141" w:dyaOrig="22005">
          <v:shape id="_x0000_i1032" type="#_x0000_t75" style="width:298.5pt;height:647.25pt" o:ole="">
            <v:imagedata r:id="rId20" o:title=""/>
          </v:shape>
          <o:OLEObject Type="Embed" ProgID="Visio.Drawing.15" ShapeID="_x0000_i1032" DrawAspect="Content" ObjectID="_1621064969" r:id="rId21"/>
        </w:object>
      </w:r>
    </w:p>
    <w:p w:rsidR="00F25BB9" w:rsidRDefault="00F25BB9" w:rsidP="00EE1E1D">
      <w:pPr>
        <w:jc w:val="center"/>
        <w:rPr>
          <w:b/>
          <w:sz w:val="72"/>
          <w:szCs w:val="72"/>
        </w:rPr>
      </w:pPr>
      <w:r>
        <w:object w:dxaOrig="10141" w:dyaOrig="21631">
          <v:shape id="_x0000_i1033" type="#_x0000_t75" style="width:303.75pt;height:9in" o:ole="">
            <v:imagedata r:id="rId22" o:title=""/>
          </v:shape>
          <o:OLEObject Type="Embed" ProgID="Visio.Drawing.15" ShapeID="_x0000_i1033" DrawAspect="Content" ObjectID="_1621064970" r:id="rId23"/>
        </w:object>
      </w:r>
    </w:p>
    <w:p w:rsidR="005652C8" w:rsidRPr="00C44301" w:rsidRDefault="00E06275" w:rsidP="00EE1E1D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lastRenderedPageBreak/>
        <w:t>Patient Statement</w:t>
      </w:r>
      <w:r w:rsidR="00A93DCA">
        <w:rPr>
          <w:b/>
          <w:sz w:val="72"/>
          <w:szCs w:val="72"/>
        </w:rPr>
        <w:t xml:space="preserve"> behind Barricade</w:t>
      </w:r>
    </w:p>
    <w:p w:rsidR="005652C8" w:rsidRDefault="005652C8" w:rsidP="005652C8"/>
    <w:p w:rsidR="00894A64" w:rsidRDefault="00894A64" w:rsidP="005652C8">
      <w:pPr>
        <w:rPr>
          <w:b/>
        </w:rPr>
      </w:pPr>
      <w:r>
        <w:rPr>
          <w:b/>
        </w:rPr>
        <w:t>Temporary Stopping in no.1 entry</w:t>
      </w:r>
    </w:p>
    <w:p w:rsidR="00894A64" w:rsidRPr="00894A64" w:rsidRDefault="00894A64" w:rsidP="005652C8">
      <w:pPr>
        <w:rPr>
          <w:b/>
          <w:sz w:val="72"/>
          <w:szCs w:val="72"/>
        </w:rPr>
      </w:pPr>
      <w:r>
        <w:rPr>
          <w:b/>
          <w:sz w:val="72"/>
          <w:szCs w:val="72"/>
        </w:rPr>
        <w:t xml:space="preserve">Help! Get me out! </w:t>
      </w:r>
    </w:p>
    <w:p w:rsidR="00894A64" w:rsidRDefault="00894A64" w:rsidP="005652C8">
      <w:pPr>
        <w:rPr>
          <w:b/>
        </w:rPr>
      </w:pPr>
    </w:p>
    <w:p w:rsidR="00894A64" w:rsidRDefault="00894A64" w:rsidP="005652C8">
      <w:pPr>
        <w:rPr>
          <w:b/>
        </w:rPr>
      </w:pPr>
    </w:p>
    <w:p w:rsidR="00894A64" w:rsidRDefault="00894A64" w:rsidP="005652C8">
      <w:pPr>
        <w:rPr>
          <w:b/>
        </w:rPr>
      </w:pPr>
    </w:p>
    <w:p w:rsidR="00894A64" w:rsidRDefault="00894A64" w:rsidP="005652C8">
      <w:pPr>
        <w:rPr>
          <w:b/>
        </w:rPr>
      </w:pPr>
    </w:p>
    <w:p w:rsidR="00894A64" w:rsidRDefault="00894A64" w:rsidP="005652C8">
      <w:pPr>
        <w:rPr>
          <w:b/>
        </w:rPr>
      </w:pPr>
    </w:p>
    <w:p w:rsidR="005652C8" w:rsidRPr="005652C8" w:rsidRDefault="00A93DCA" w:rsidP="005652C8">
      <w:pPr>
        <w:rPr>
          <w:b/>
        </w:rPr>
      </w:pPr>
      <w:r>
        <w:rPr>
          <w:b/>
        </w:rPr>
        <w:t xml:space="preserve">Barricade between no. 1 and no. 2 entry </w:t>
      </w:r>
    </w:p>
    <w:p w:rsidR="005652C8" w:rsidRPr="00C44301" w:rsidRDefault="005652C8" w:rsidP="005652C8">
      <w:pPr>
        <w:rPr>
          <w:b/>
          <w:sz w:val="72"/>
          <w:szCs w:val="72"/>
        </w:rPr>
      </w:pPr>
      <w:r w:rsidRPr="00C44301">
        <w:rPr>
          <w:b/>
          <w:sz w:val="72"/>
          <w:szCs w:val="72"/>
        </w:rPr>
        <w:t>Help!</w:t>
      </w:r>
      <w:r w:rsidR="00A93DCA">
        <w:rPr>
          <w:b/>
          <w:sz w:val="72"/>
          <w:szCs w:val="72"/>
        </w:rPr>
        <w:t xml:space="preserve"> Get me out!</w:t>
      </w:r>
    </w:p>
    <w:p w:rsidR="00C44301" w:rsidRPr="00A93DCA" w:rsidRDefault="00C44301" w:rsidP="00C44301">
      <w:pPr>
        <w:rPr>
          <w:b/>
        </w:rPr>
      </w:pPr>
    </w:p>
    <w:p w:rsidR="00C44301" w:rsidRDefault="00C44301" w:rsidP="005652C8">
      <w:pPr>
        <w:rPr>
          <w:b/>
        </w:rPr>
      </w:pPr>
    </w:p>
    <w:p w:rsidR="00C44301" w:rsidRPr="005652C8" w:rsidRDefault="00C44301" w:rsidP="005652C8">
      <w:pPr>
        <w:rPr>
          <w:b/>
        </w:rPr>
      </w:pPr>
    </w:p>
    <w:p w:rsidR="00EE1E1D" w:rsidRDefault="00EE1E1D" w:rsidP="00EE1E1D">
      <w:pPr>
        <w:jc w:val="center"/>
      </w:pPr>
    </w:p>
    <w:p w:rsidR="001F197B" w:rsidRDefault="001F197B" w:rsidP="00EE1E1D">
      <w:pPr>
        <w:jc w:val="center"/>
      </w:pPr>
    </w:p>
    <w:p w:rsidR="001F197B" w:rsidRDefault="001F197B" w:rsidP="00EE1E1D">
      <w:pPr>
        <w:jc w:val="center"/>
      </w:pPr>
    </w:p>
    <w:p w:rsidR="001F197B" w:rsidRDefault="001F197B" w:rsidP="00EE1E1D">
      <w:pPr>
        <w:jc w:val="center"/>
      </w:pPr>
    </w:p>
    <w:p w:rsidR="00D067CF" w:rsidRDefault="00D067CF" w:rsidP="00894A64"/>
    <w:sectPr w:rsidR="00D067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250515"/>
    <w:multiLevelType w:val="hybridMultilevel"/>
    <w:tmpl w:val="BA7C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492633"/>
    <w:multiLevelType w:val="hybridMultilevel"/>
    <w:tmpl w:val="6C6E2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871"/>
    <w:rsid w:val="0000600A"/>
    <w:rsid w:val="0003392A"/>
    <w:rsid w:val="000F065D"/>
    <w:rsid w:val="001018B1"/>
    <w:rsid w:val="00137AC0"/>
    <w:rsid w:val="00156BFD"/>
    <w:rsid w:val="0015739C"/>
    <w:rsid w:val="001B1947"/>
    <w:rsid w:val="001C3274"/>
    <w:rsid w:val="001F197B"/>
    <w:rsid w:val="001F6834"/>
    <w:rsid w:val="002047E0"/>
    <w:rsid w:val="00215454"/>
    <w:rsid w:val="002447C1"/>
    <w:rsid w:val="002526CF"/>
    <w:rsid w:val="00275483"/>
    <w:rsid w:val="002910C1"/>
    <w:rsid w:val="002A6FE6"/>
    <w:rsid w:val="00303320"/>
    <w:rsid w:val="00383686"/>
    <w:rsid w:val="003B2218"/>
    <w:rsid w:val="003E52B7"/>
    <w:rsid w:val="003F7E73"/>
    <w:rsid w:val="00420AFD"/>
    <w:rsid w:val="00446F40"/>
    <w:rsid w:val="004476C1"/>
    <w:rsid w:val="004A2F59"/>
    <w:rsid w:val="004B699F"/>
    <w:rsid w:val="00511B0C"/>
    <w:rsid w:val="00523B0F"/>
    <w:rsid w:val="00555FF4"/>
    <w:rsid w:val="005652C8"/>
    <w:rsid w:val="005976F7"/>
    <w:rsid w:val="005D774F"/>
    <w:rsid w:val="00625974"/>
    <w:rsid w:val="00631EC9"/>
    <w:rsid w:val="00666985"/>
    <w:rsid w:val="0067489F"/>
    <w:rsid w:val="0071612A"/>
    <w:rsid w:val="007178B8"/>
    <w:rsid w:val="00742871"/>
    <w:rsid w:val="00747CAA"/>
    <w:rsid w:val="007511E1"/>
    <w:rsid w:val="0077184B"/>
    <w:rsid w:val="00782609"/>
    <w:rsid w:val="0079269F"/>
    <w:rsid w:val="0080315D"/>
    <w:rsid w:val="00814CC9"/>
    <w:rsid w:val="00822FE0"/>
    <w:rsid w:val="00894A64"/>
    <w:rsid w:val="008B149A"/>
    <w:rsid w:val="008D2355"/>
    <w:rsid w:val="008E7113"/>
    <w:rsid w:val="00923041"/>
    <w:rsid w:val="00924B30"/>
    <w:rsid w:val="00926212"/>
    <w:rsid w:val="00926E8B"/>
    <w:rsid w:val="00945392"/>
    <w:rsid w:val="009F0CEA"/>
    <w:rsid w:val="00A0226B"/>
    <w:rsid w:val="00A33E5E"/>
    <w:rsid w:val="00A93DCA"/>
    <w:rsid w:val="00AC6342"/>
    <w:rsid w:val="00AF75E5"/>
    <w:rsid w:val="00B22FA3"/>
    <w:rsid w:val="00B652F1"/>
    <w:rsid w:val="00B90E4B"/>
    <w:rsid w:val="00BA653A"/>
    <w:rsid w:val="00C44301"/>
    <w:rsid w:val="00C67C15"/>
    <w:rsid w:val="00CB0CF7"/>
    <w:rsid w:val="00CB4F26"/>
    <w:rsid w:val="00CC2B59"/>
    <w:rsid w:val="00D067CF"/>
    <w:rsid w:val="00D2463C"/>
    <w:rsid w:val="00D33261"/>
    <w:rsid w:val="00D5157A"/>
    <w:rsid w:val="00D55B76"/>
    <w:rsid w:val="00D70094"/>
    <w:rsid w:val="00D804E4"/>
    <w:rsid w:val="00D96BFE"/>
    <w:rsid w:val="00DB0F0D"/>
    <w:rsid w:val="00DE5CD6"/>
    <w:rsid w:val="00DF3574"/>
    <w:rsid w:val="00E027BA"/>
    <w:rsid w:val="00E06275"/>
    <w:rsid w:val="00E30D95"/>
    <w:rsid w:val="00E31C7B"/>
    <w:rsid w:val="00E772A3"/>
    <w:rsid w:val="00ED55AE"/>
    <w:rsid w:val="00ED7CCC"/>
    <w:rsid w:val="00EE1E1D"/>
    <w:rsid w:val="00F25BB9"/>
    <w:rsid w:val="00F93553"/>
    <w:rsid w:val="00FC3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3B095DD-E6EF-4384-8AD0-2E22AE143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7CE9FD-5D82-41A3-8835-33F6191E7E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8</TotalTime>
  <Pages>1</Pages>
  <Words>622</Words>
  <Characters>355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tt, Danny B (Madisonville)</dc:creator>
  <cp:lastModifiedBy>Knott, Danny B (Madisonville)</cp:lastModifiedBy>
  <cp:revision>20</cp:revision>
  <cp:lastPrinted>2018-05-26T17:49:00Z</cp:lastPrinted>
  <dcterms:created xsi:type="dcterms:W3CDTF">2018-06-01T20:44:00Z</dcterms:created>
  <dcterms:modified xsi:type="dcterms:W3CDTF">2019-06-03T16:03:00Z</dcterms:modified>
</cp:coreProperties>
</file>